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sldIdLst>
    <p:sldId id="256" r:id="rId2"/>
    <p:sldId id="267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9" r:id="rId12"/>
    <p:sldId id="265" r:id="rId13"/>
    <p:sldId id="266" r:id="rId14"/>
    <p:sldId id="270" r:id="rId15"/>
    <p:sldId id="271" r:id="rId16"/>
    <p:sldId id="272" r:id="rId17"/>
    <p:sldId id="273" r:id="rId18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086" y="3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6C0590AA-B9CD-4A90-8F5B-5E40D2E5F2DD}" type="datetimeFigureOut">
              <a:rPr lang="es-EC" smtClean="0"/>
              <a:t>28/06/2012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069C151-A0DE-41F1-A226-1EB07F0E3844}" type="slidenum">
              <a:rPr lang="es-EC" smtClean="0"/>
              <a:t>‹Nº›</a:t>
            </a:fld>
            <a:endParaRPr lang="es-EC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9.xml"/><Relationship Id="rId13" Type="http://schemas.openxmlformats.org/officeDocument/2006/relationships/slide" Target="slide14.xml"/><Relationship Id="rId3" Type="http://schemas.openxmlformats.org/officeDocument/2006/relationships/slide" Target="slide4.xml"/><Relationship Id="rId7" Type="http://schemas.openxmlformats.org/officeDocument/2006/relationships/slide" Target="slide8.xml"/><Relationship Id="rId12" Type="http://schemas.openxmlformats.org/officeDocument/2006/relationships/slide" Target="slide13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.xml"/><Relationship Id="rId11" Type="http://schemas.openxmlformats.org/officeDocument/2006/relationships/slide" Target="slide12.xml"/><Relationship Id="rId5" Type="http://schemas.openxmlformats.org/officeDocument/2006/relationships/slide" Target="slide6.xml"/><Relationship Id="rId15" Type="http://schemas.openxmlformats.org/officeDocument/2006/relationships/slide" Target="slide16.xml"/><Relationship Id="rId10" Type="http://schemas.openxmlformats.org/officeDocument/2006/relationships/slide" Target="slide11.xml"/><Relationship Id="rId4" Type="http://schemas.openxmlformats.org/officeDocument/2006/relationships/slide" Target="slide5.xml"/><Relationship Id="rId9" Type="http://schemas.openxmlformats.org/officeDocument/2006/relationships/slide" Target="slide10.xml"/><Relationship Id="rId14" Type="http://schemas.openxmlformats.org/officeDocument/2006/relationships/slide" Target="slide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slide" Target="slide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slide" Target="slide2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0" y="2996951"/>
            <a:ext cx="9144000" cy="936105"/>
          </a:xfrm>
        </p:spPr>
        <p:txBody>
          <a:bodyPr>
            <a:normAutofit/>
          </a:bodyPr>
          <a:lstStyle/>
          <a:p>
            <a:r>
              <a:rPr lang="es-EC" sz="2000" b="1" dirty="0" smtClean="0"/>
              <a:t>ANÁLISIS, DESARROLLO E IMPLEMENTACIÓN DEL SISTEMA SEGURO TOTAL PARA LA EMPRESA SOLMOVSA</a:t>
            </a:r>
            <a:endParaRPr lang="es-EC" sz="2000" b="1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425268" y="2204864"/>
            <a:ext cx="8424936" cy="1198984"/>
          </a:xfrm>
        </p:spPr>
        <p:txBody>
          <a:bodyPr/>
          <a:lstStyle/>
          <a:p>
            <a:r>
              <a:rPr lang="es-EC" dirty="0" smtClean="0"/>
              <a:t>Departamento de Ciencias de la Computación</a:t>
            </a:r>
            <a:endParaRPr lang="es-EC" dirty="0"/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611560" y="2541476"/>
            <a:ext cx="8208912" cy="5994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400" dirty="0" smtClean="0">
                <a:latin typeface="+mj-lt"/>
              </a:rPr>
              <a:t>Carrera de Ingeniería de Sistemas e Informática</a:t>
            </a:r>
            <a:endParaRPr lang="es-EC" sz="2400" dirty="0">
              <a:latin typeface="+mj-lt"/>
            </a:endParaRPr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870248" y="44624"/>
            <a:ext cx="7772400" cy="11521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200" dirty="0" smtClean="0"/>
              <a:t>Escuela Politécnica del Ejército</a:t>
            </a:r>
            <a:endParaRPr lang="es-EC" sz="3200" dirty="0"/>
          </a:p>
        </p:txBody>
      </p:sp>
      <p:pic>
        <p:nvPicPr>
          <p:cNvPr id="6" name="5 Imagen" descr="espe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3928" y="836712"/>
            <a:ext cx="1335405" cy="134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1115616" y="4057929"/>
            <a:ext cx="2016224" cy="4766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algn="l"/>
            <a:r>
              <a:rPr lang="es-EC" sz="2000" dirty="0" smtClean="0"/>
              <a:t>Responsables</a:t>
            </a:r>
            <a:endParaRPr lang="es-EC" sz="2000" dirty="0"/>
          </a:p>
        </p:txBody>
      </p:sp>
      <p:sp>
        <p:nvSpPr>
          <p:cNvPr id="8" name="2 Marcador de contenido"/>
          <p:cNvSpPr txBox="1">
            <a:spLocks/>
          </p:cNvSpPr>
          <p:nvPr/>
        </p:nvSpPr>
        <p:spPr>
          <a:xfrm>
            <a:off x="2987824" y="4149080"/>
            <a:ext cx="4802133" cy="9634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Courier New" pitchFamily="49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algn="l"/>
            <a:r>
              <a:rPr lang="es-EC" sz="1800" dirty="0" smtClean="0"/>
              <a:t>FERNANDO MANUEL MORALES MORA</a:t>
            </a:r>
          </a:p>
          <a:p>
            <a:pPr algn="l"/>
            <a:r>
              <a:rPr lang="es-EC" sz="1800" dirty="0" smtClean="0"/>
              <a:t>LUIS HORACIO SALAZAR ESTÉVEZ</a:t>
            </a:r>
            <a:endParaRPr lang="es-EC" sz="1800" dirty="0"/>
          </a:p>
        </p:txBody>
      </p:sp>
      <p:sp>
        <p:nvSpPr>
          <p:cNvPr id="9" name="2 Marcador de contenido"/>
          <p:cNvSpPr txBox="1">
            <a:spLocks/>
          </p:cNvSpPr>
          <p:nvPr/>
        </p:nvSpPr>
        <p:spPr>
          <a:xfrm>
            <a:off x="2987824" y="5157192"/>
            <a:ext cx="3198556" cy="4169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C" sz="1800" dirty="0" smtClean="0"/>
              <a:t>ING. DIEGO MARCILLO</a:t>
            </a:r>
            <a:endParaRPr lang="es-EC" sz="1800" dirty="0"/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>
          <a:xfrm>
            <a:off x="2987824" y="5481095"/>
            <a:ext cx="4269160" cy="468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C" sz="1800" dirty="0" smtClean="0"/>
              <a:t>ING. MAURICIO CAMPAÑA</a:t>
            </a:r>
            <a:endParaRPr lang="es-EC" sz="1800" dirty="0"/>
          </a:p>
        </p:txBody>
      </p:sp>
      <p:sp>
        <p:nvSpPr>
          <p:cNvPr id="11" name="1 Título"/>
          <p:cNvSpPr txBox="1">
            <a:spLocks/>
          </p:cNvSpPr>
          <p:nvPr/>
        </p:nvSpPr>
        <p:spPr>
          <a:xfrm>
            <a:off x="1115616" y="5066041"/>
            <a:ext cx="1619200" cy="4766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algn="l"/>
            <a:r>
              <a:rPr lang="es-EC" sz="2000" dirty="0" smtClean="0"/>
              <a:t>Director</a:t>
            </a:r>
          </a:p>
        </p:txBody>
      </p:sp>
      <p:sp>
        <p:nvSpPr>
          <p:cNvPr id="12" name="1 Título"/>
          <p:cNvSpPr txBox="1">
            <a:spLocks/>
          </p:cNvSpPr>
          <p:nvPr/>
        </p:nvSpPr>
        <p:spPr>
          <a:xfrm>
            <a:off x="1115616" y="5373216"/>
            <a:ext cx="1619200" cy="4766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algn="l"/>
            <a:r>
              <a:rPr lang="es-EC" sz="2000" dirty="0" smtClean="0"/>
              <a:t>Codirector</a:t>
            </a:r>
          </a:p>
        </p:txBody>
      </p:sp>
      <p:sp>
        <p:nvSpPr>
          <p:cNvPr id="13" name="1 Título"/>
          <p:cNvSpPr txBox="1">
            <a:spLocks/>
          </p:cNvSpPr>
          <p:nvPr/>
        </p:nvSpPr>
        <p:spPr>
          <a:xfrm>
            <a:off x="0" y="6093296"/>
            <a:ext cx="9144000" cy="4766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s-EC" sz="2000" dirty="0" smtClean="0"/>
              <a:t>Junio 2012</a:t>
            </a:r>
          </a:p>
        </p:txBody>
      </p:sp>
    </p:spTree>
    <p:extLst>
      <p:ext uri="{BB962C8B-B14F-4D97-AF65-F5344CB8AC3E}">
        <p14:creationId xmlns:p14="http://schemas.microsoft.com/office/powerpoint/2010/main" val="689471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052737"/>
            <a:ext cx="8496944" cy="518457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52736"/>
          </a:xfrm>
        </p:spPr>
        <p:txBody>
          <a:bodyPr>
            <a:normAutofit/>
          </a:bodyPr>
          <a:lstStyle/>
          <a:p>
            <a:r>
              <a:rPr lang="es-EC" sz="3200" dirty="0" smtClean="0"/>
              <a:t>DIAGRAMA DE SECUENCIA</a:t>
            </a:r>
            <a:endParaRPr lang="es-EC" sz="3200" dirty="0"/>
          </a:p>
        </p:txBody>
      </p:sp>
      <p:sp>
        <p:nvSpPr>
          <p:cNvPr id="5" name="4 Flecha derecha">
            <a:hlinkClick r:id="rId3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13805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38237"/>
          </a:xfrm>
        </p:spPr>
        <p:txBody>
          <a:bodyPr>
            <a:normAutofit/>
          </a:bodyPr>
          <a:lstStyle/>
          <a:p>
            <a:r>
              <a:rPr lang="es-EC" sz="3200" dirty="0" smtClean="0"/>
              <a:t>DIAGRAMA DE ESTADOS</a:t>
            </a:r>
            <a:endParaRPr lang="es-EC" sz="3200" dirty="0"/>
          </a:p>
        </p:txBody>
      </p:sp>
      <p:sp>
        <p:nvSpPr>
          <p:cNvPr id="5" name="4 Flecha derecha">
            <a:hlinkClick r:id="rId2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6" name="5 Imagen"/>
          <p:cNvPicPr/>
          <p:nvPr/>
        </p:nvPicPr>
        <p:blipFill>
          <a:blip r:embed="rId3"/>
          <a:stretch>
            <a:fillRect/>
          </a:stretch>
        </p:blipFill>
        <p:spPr>
          <a:xfrm>
            <a:off x="2638424" y="1138237"/>
            <a:ext cx="4453855" cy="5243091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91280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/>
          <a:lstStyle/>
          <a:p>
            <a:r>
              <a:rPr lang="es-EC" sz="3200" dirty="0" smtClean="0"/>
              <a:t>PRUEBAS UNITARIAS</a:t>
            </a:r>
            <a:endParaRPr lang="es-EC" sz="3200" dirty="0"/>
          </a:p>
        </p:txBody>
      </p:sp>
      <p:pic>
        <p:nvPicPr>
          <p:cNvPr id="5122" name="Picture 2" descr="C:\Users\Fernando\Desktop\PruebasUnitarias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1340768"/>
            <a:ext cx="8229600" cy="4715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Flecha derecha">
            <a:hlinkClick r:id="rId3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3155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>
            <a:normAutofit/>
          </a:bodyPr>
          <a:lstStyle/>
          <a:p>
            <a:r>
              <a:rPr lang="es-EC" sz="3200" dirty="0" smtClean="0"/>
              <a:t>PRUEBAS DE ACEPTACIÓN</a:t>
            </a:r>
            <a:endParaRPr lang="es-EC" sz="3200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4803044"/>
              </p:ext>
            </p:extLst>
          </p:nvPr>
        </p:nvGraphicFramePr>
        <p:xfrm>
          <a:off x="251520" y="1484784"/>
          <a:ext cx="2635611" cy="493776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553052"/>
                <a:gridCol w="2082559"/>
              </a:tblGrid>
              <a:tr h="174075">
                <a:tc gridSpan="2">
                  <a:txBody>
                    <a:bodyPr/>
                    <a:lstStyle/>
                    <a:p>
                      <a:pPr indent="-3075940" algn="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2971800" algn="ctr"/>
                          <a:tab pos="5943600" algn="r"/>
                        </a:tabLst>
                      </a:pPr>
                      <a:r>
                        <a:rPr lang="es-EC" sz="6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aso de Prueba de Aceptación</a:t>
                      </a:r>
                      <a:endParaRPr lang="es-EC" sz="5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2639" marR="32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48151"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Número: 1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2639" marR="32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Historia de Usuario No. 1. Acceso al Sistema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Historia de Usuario No. 3. Administración aplicativo web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2639" marR="32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4075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Nombre: </a:t>
                      </a: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reación de Usuarios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2639" marR="32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96302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Descripción: </a:t>
                      </a: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Se propone la verificación de la creación de un nuevo usuario, identificando el uso de un código de acceso no usado y constatando el envío del correo electrónico con su contraseña al usuario creado. Identificar el acceso a la aplicación validando contraseña. 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2639" marR="32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870377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ondiciones de Ejecución: 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reación de un usuario con código de acceso ya existente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reación de un usuario no existente en base de datos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Acceso de un usuario no creado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Acceso de un usuario con contraseña incorrecta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2639" marR="32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044453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ntrada / Pasos de Ejecución: 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Acceso como administrador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jecución de opción de administración de usuarios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gistro de nuevo usuario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onstatar correo con clave de acceso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Ingreso a la aplicación con el nuevo usuario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2639" marR="32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044453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sultado esperado: 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No creación de usuario con datos obligatorios incompletos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Validación de código de acceso ya registrado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nvío de correo electrónico con clave de acceso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Ingreso a la aplicación con el nuevo usuario con contraseña correcta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6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Denegación de acceso a la aplicación con credenciales inválidas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2639" marR="32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4075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6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valuación de la Prueba: </a:t>
                      </a:r>
                      <a:r>
                        <a:rPr lang="es-EC" sz="6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XITOSA</a:t>
                      </a:r>
                      <a:r>
                        <a:rPr lang="es-EC" sz="6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es-EC" sz="5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2639" marR="326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2080715"/>
              </p:ext>
            </p:extLst>
          </p:nvPr>
        </p:nvGraphicFramePr>
        <p:xfrm>
          <a:off x="2987824" y="908720"/>
          <a:ext cx="2537997" cy="452596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532569"/>
                <a:gridCol w="2005428"/>
              </a:tblGrid>
              <a:tr h="167628">
                <a:tc gridSpan="2">
                  <a:txBody>
                    <a:bodyPr/>
                    <a:lstStyle/>
                    <a:p>
                      <a:pPr indent="-3075940" algn="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2971800" algn="ctr"/>
                          <a:tab pos="5943600" algn="r"/>
                        </a:tabLst>
                      </a:pPr>
                      <a:r>
                        <a:rPr lang="es-EC" sz="5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aso de Prueba de Aceptación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1430" marR="3143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70513"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Número: 2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1430" marR="3143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Historia de Usuario No. 2. Registro de datos del bien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Historia de Usuario No. 4. Registro de datos cliente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Historia de Usuario No. 5. Registro de forma de pago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Historia de Usuario No. 9. Envío de la información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1430" marR="3143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7628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Nombre: </a:t>
                      </a: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gistro de póliza de aseguramiento desde aplicativo móvil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1430" marR="3143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02885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Descripción: </a:t>
                      </a: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Se propone la verificación de alta de una nueva solicitud de póliza de aseguramiento de vehículo, contemplando el acceso de todos los datos desde el aplicativo móvil hasta el envío o registro en la base centralizada. 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1430" marR="3143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02885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ondiciones de Ejecución: 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gistro con clientes ya creados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atálogos previamente sincronizados en la base del dispositivo móvil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1430" marR="3143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08654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ntrada / Pasos de Ejecución: 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Acceso al aplicativo móvil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gistro de datos base del bien a asegurar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gistro de coberturas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gistro de accesorios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gistro o captura de datos del cliente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Datos específicos del bien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Toma de fotografías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nvío de información a base centralizada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1430" marR="3143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838141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sultado esperado: 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gistro de datos del bien asegurado en el dispositivo móvil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aptura de información de clientes ya registrados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Toma correcta de fotografías del bien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5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nvío de información a base central consistente.</a:t>
                      </a:r>
                      <a:endParaRPr lang="es-EC" sz="5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1430" marR="3143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7628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5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valuación de la Prueba: </a:t>
                      </a:r>
                      <a:r>
                        <a:rPr lang="es-EC" sz="5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XITOSA</a:t>
                      </a:r>
                      <a:r>
                        <a:rPr lang="es-EC" sz="5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es-EC" sz="5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31430" marR="3143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01921"/>
              </p:ext>
            </p:extLst>
          </p:nvPr>
        </p:nvGraphicFramePr>
        <p:xfrm>
          <a:off x="5652120" y="1600200"/>
          <a:ext cx="3263138" cy="452596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684731"/>
                <a:gridCol w="2578407"/>
              </a:tblGrid>
              <a:tr h="215522">
                <a:tc gridSpan="2">
                  <a:txBody>
                    <a:bodyPr/>
                    <a:lstStyle/>
                    <a:p>
                      <a:pPr indent="-3075940" algn="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2971800" algn="ctr"/>
                          <a:tab pos="5943600" algn="r"/>
                        </a:tabLst>
                      </a:pPr>
                      <a:r>
                        <a:rPr lang="es-EC" sz="7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aso de Prueba de Aceptación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0410" marR="404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31044"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7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Número: 3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0410" marR="404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Historia de Usuario No. 7. Verificación, Análisis y Aprobación de Solicitudes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0410" marR="404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522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7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Nombre: </a:t>
                      </a: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Verificación, análisis y aprobación adecuada de solicitudes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0410" marR="404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46566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7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Descripción: </a:t>
                      </a: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Identificar el correcto registro de información enviada desde el dispositivo móvil y proceso de verificación de las solicitudes registradas terminando con su aprobación o anulación. 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0410" marR="404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862088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7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ondiciones de Ejecución: 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gistro de las solicitudes previamente ejecutadas desde el dispositivo móvil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Usuario verificador con acceso a las solicitudes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0410" marR="404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93132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7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ntrada / Pasos de Ejecución: 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Acceso al aplicativo web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Selección de la solicitud a verificar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Verificación y actualización de información de datos del cliente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Validación de datos del bien a asegurar con sus fotografías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Aprobación o negación de la solicitud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0410" marR="404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46566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7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Resultado esperado: 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Correcta actualización de información de solicitud y cliente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7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Solicitud aprobada o anulada según recomendación del verificador.</a:t>
                      </a:r>
                      <a:endParaRPr lang="es-EC" sz="6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0410" marR="404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5522">
                <a:tc gridSpan="2">
                  <a:txBody>
                    <a:bodyPr/>
                    <a:lstStyle/>
                    <a:p>
                      <a:pPr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7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valuación de la Prueba: </a:t>
                      </a:r>
                      <a:r>
                        <a:rPr lang="es-EC" sz="7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EXITOSA</a:t>
                      </a:r>
                      <a:r>
                        <a:rPr lang="es-EC" sz="7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es-EC" sz="6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0410" marR="4041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5 Flecha derecha">
            <a:hlinkClick r:id="rId2" action="ppaction://hlinksldjump"/>
          </p:cNvPr>
          <p:cNvSpPr/>
          <p:nvPr/>
        </p:nvSpPr>
        <p:spPr>
          <a:xfrm rot="10800000">
            <a:off x="7776356" y="6225938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0110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11560" y="2636912"/>
            <a:ext cx="8229600" cy="908720"/>
          </a:xfrm>
        </p:spPr>
        <p:txBody>
          <a:bodyPr>
            <a:normAutofit/>
          </a:bodyPr>
          <a:lstStyle/>
          <a:p>
            <a:r>
              <a:rPr lang="es-EC" sz="3200" dirty="0" smtClean="0"/>
              <a:t>DEMO</a:t>
            </a:r>
            <a:endParaRPr lang="es-EC" sz="3200" dirty="0"/>
          </a:p>
        </p:txBody>
      </p:sp>
      <p:sp>
        <p:nvSpPr>
          <p:cNvPr id="6" name="5 Flecha derecha">
            <a:hlinkClick r:id="rId2" action="ppaction://hlinksldjump"/>
          </p:cNvPr>
          <p:cNvSpPr/>
          <p:nvPr/>
        </p:nvSpPr>
        <p:spPr>
          <a:xfrm rot="10800000">
            <a:off x="7776356" y="6225938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871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/>
          <a:lstStyle/>
          <a:p>
            <a:r>
              <a:rPr lang="es-EC" sz="3200" dirty="0" smtClean="0"/>
              <a:t>CONCLUSIONES</a:t>
            </a:r>
            <a:endParaRPr lang="es-EC" sz="3200" dirty="0"/>
          </a:p>
        </p:txBody>
      </p:sp>
      <p:sp>
        <p:nvSpPr>
          <p:cNvPr id="4" name="3 Flecha derecha">
            <a:hlinkClick r:id="rId2" action="ppaction://hlinksldjump"/>
          </p:cNvPr>
          <p:cNvSpPr/>
          <p:nvPr/>
        </p:nvSpPr>
        <p:spPr>
          <a:xfrm rot="10800000">
            <a:off x="7812360" y="6309319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163885"/>
            <a:ext cx="8219256" cy="5217443"/>
          </a:xfrm>
        </p:spPr>
        <p:txBody>
          <a:bodyPr>
            <a:normAutofit fontScale="92500"/>
          </a:bodyPr>
          <a:lstStyle/>
          <a:p>
            <a:pPr lvl="0" algn="just"/>
            <a:r>
              <a:rPr lang="es-ES_tradnl" dirty="0" smtClean="0"/>
              <a:t>Alteraciones </a:t>
            </a:r>
            <a:r>
              <a:rPr lang="es-ES_tradnl" dirty="0"/>
              <a:t>en los resultados de una </a:t>
            </a:r>
            <a:r>
              <a:rPr lang="es-ES_tradnl" dirty="0" smtClean="0"/>
              <a:t>cotización originó </a:t>
            </a:r>
            <a:r>
              <a:rPr lang="es-ES_tradnl" dirty="0"/>
              <a:t>la necesidad de implementar el sistema Seguro Total </a:t>
            </a:r>
            <a:r>
              <a:rPr lang="es-ES_tradnl" dirty="0" smtClean="0"/>
              <a:t> para garantizar </a:t>
            </a:r>
            <a:r>
              <a:rPr lang="es-ES_tradnl" dirty="0"/>
              <a:t>la fidelidad de la información</a:t>
            </a:r>
            <a:r>
              <a:rPr lang="es-ES_tradnl" dirty="0" smtClean="0"/>
              <a:t>.</a:t>
            </a:r>
          </a:p>
          <a:p>
            <a:pPr marL="0" lvl="0" indent="0" algn="just">
              <a:buNone/>
            </a:pPr>
            <a:endParaRPr lang="es-EC" dirty="0"/>
          </a:p>
          <a:p>
            <a:pPr lvl="0" algn="just"/>
            <a:r>
              <a:rPr lang="es-ES_tradnl" dirty="0" smtClean="0"/>
              <a:t>Metodología de </a:t>
            </a:r>
            <a:r>
              <a:rPr lang="es-ES_tradnl" dirty="0"/>
              <a:t>programación extrema </a:t>
            </a:r>
            <a:r>
              <a:rPr lang="es-ES_tradnl" dirty="0" smtClean="0"/>
              <a:t>ideal </a:t>
            </a:r>
            <a:r>
              <a:rPr lang="es-ES_tradnl" dirty="0"/>
              <a:t>para el desarrollo de la </a:t>
            </a:r>
            <a:r>
              <a:rPr lang="es-ES_tradnl" dirty="0" smtClean="0"/>
              <a:t>tesis</a:t>
            </a:r>
            <a:r>
              <a:rPr lang="es-ES_tradnl" dirty="0"/>
              <a:t>. </a:t>
            </a:r>
            <a:r>
              <a:rPr lang="es-ES_tradnl" dirty="0" smtClean="0"/>
              <a:t>No </a:t>
            </a:r>
            <a:r>
              <a:rPr lang="es-ES_tradnl" dirty="0"/>
              <a:t>siempre adecuado por tanto analizar disponibilidad del usuario o involucrados.</a:t>
            </a:r>
            <a:endParaRPr lang="es-ES_tradnl" dirty="0" smtClean="0"/>
          </a:p>
          <a:p>
            <a:pPr marL="0" lvl="0" indent="0" algn="just">
              <a:buNone/>
            </a:pPr>
            <a:endParaRPr lang="es-EC" dirty="0"/>
          </a:p>
          <a:p>
            <a:pPr lvl="0" algn="just"/>
            <a:r>
              <a:rPr lang="es-EC" dirty="0"/>
              <a:t>El uso de Visual</a:t>
            </a:r>
            <a:r>
              <a:rPr lang="es-ES_tradnl" dirty="0"/>
              <a:t> Studio </a:t>
            </a:r>
            <a:r>
              <a:rPr lang="es-EC" dirty="0"/>
              <a:t>.NET facilitó el desarrollo, pruebas e implementación del sistema Seguro </a:t>
            </a:r>
            <a:r>
              <a:rPr lang="es-EC" dirty="0" smtClean="0"/>
              <a:t>Total.</a:t>
            </a:r>
          </a:p>
          <a:p>
            <a:pPr marL="0" lvl="0" indent="0" algn="just">
              <a:buNone/>
            </a:pPr>
            <a:endParaRPr lang="es-EC" dirty="0"/>
          </a:p>
          <a:p>
            <a:pPr lvl="0" algn="just"/>
            <a:r>
              <a:rPr lang="es-ES_tradnl" dirty="0" smtClean="0"/>
              <a:t>El sistema permitió entregar </a:t>
            </a:r>
            <a:r>
              <a:rPr lang="es-ES_tradnl" dirty="0"/>
              <a:t>resultados de forma eficaz, </a:t>
            </a:r>
            <a:r>
              <a:rPr lang="es-ES_tradnl" dirty="0" smtClean="0"/>
              <a:t>eficiente. Manteniendo </a:t>
            </a:r>
            <a:r>
              <a:rPr lang="es-ES_tradnl" dirty="0"/>
              <a:t>integridad en el manejo de la información, confiabilidad y disponibilidad de los datos</a:t>
            </a:r>
            <a:r>
              <a:rPr lang="es-ES_tradnl" dirty="0" smtClean="0"/>
              <a:t>.</a:t>
            </a:r>
            <a:r>
              <a:rPr lang="es-ES_tradnl" dirty="0"/>
              <a:t> </a:t>
            </a:r>
            <a:endParaRPr lang="es-ES_tradnl" dirty="0" smtClean="0"/>
          </a:p>
          <a:p>
            <a:pPr marL="0" lvl="0" indent="0" algn="just">
              <a:buNone/>
            </a:pPr>
            <a:endParaRPr lang="es-EC" dirty="0"/>
          </a:p>
          <a:p>
            <a:pPr algn="just"/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76998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/>
          <a:lstStyle/>
          <a:p>
            <a:r>
              <a:rPr lang="es-EC" sz="3200" dirty="0" smtClean="0"/>
              <a:t>RECOMENDACIONES</a:t>
            </a:r>
            <a:endParaRPr lang="es-EC" sz="3200" dirty="0"/>
          </a:p>
        </p:txBody>
      </p:sp>
      <p:sp>
        <p:nvSpPr>
          <p:cNvPr id="4" name="3 Flecha derecha">
            <a:hlinkClick r:id="rId2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307901"/>
            <a:ext cx="8219256" cy="5217443"/>
          </a:xfrm>
        </p:spPr>
        <p:txBody>
          <a:bodyPr>
            <a:normAutofit/>
          </a:bodyPr>
          <a:lstStyle/>
          <a:p>
            <a:pPr lvl="0" algn="just"/>
            <a:r>
              <a:rPr lang="es-ES_tradnl" dirty="0" smtClean="0"/>
              <a:t>Aplicar </a:t>
            </a:r>
            <a:r>
              <a:rPr lang="es-ES_tradnl" dirty="0"/>
              <a:t>mecanismos de seguridad a nivel administrativo y de base de datos en los aplicativos web y móvil</a:t>
            </a:r>
            <a:r>
              <a:rPr lang="es-ES_tradnl" dirty="0" smtClean="0"/>
              <a:t>.</a:t>
            </a:r>
          </a:p>
          <a:p>
            <a:pPr marL="0" lvl="0" indent="0" algn="just">
              <a:buNone/>
            </a:pPr>
            <a:endParaRPr lang="es-EC" dirty="0"/>
          </a:p>
          <a:p>
            <a:pPr algn="just"/>
            <a:r>
              <a:rPr lang="es-ES_tradnl" dirty="0"/>
              <a:t>No fue posible desarrollo para Windows </a:t>
            </a:r>
            <a:r>
              <a:rPr lang="es-ES_tradnl" dirty="0" err="1"/>
              <a:t>Phone</a:t>
            </a:r>
            <a:r>
              <a:rPr lang="es-ES_tradnl" dirty="0"/>
              <a:t> 7 por restricciones de liberación para Ecuador.</a:t>
            </a:r>
            <a:endParaRPr lang="es-EC" dirty="0"/>
          </a:p>
          <a:p>
            <a:pPr lvl="0" algn="just"/>
            <a:endParaRPr lang="es-ES_tradnl" dirty="0" smtClean="0"/>
          </a:p>
          <a:p>
            <a:pPr lvl="0" algn="just"/>
            <a:r>
              <a:rPr lang="es-ES_tradnl" dirty="0" smtClean="0"/>
              <a:t>Evaluar plataformas </a:t>
            </a:r>
            <a:r>
              <a:rPr lang="es-ES_tradnl" dirty="0"/>
              <a:t>tecnológicas de desarrollo para aplicativos móviles como para </a:t>
            </a:r>
            <a:r>
              <a:rPr lang="es-ES_tradnl" dirty="0" err="1" smtClean="0"/>
              <a:t>Android</a:t>
            </a:r>
            <a:r>
              <a:rPr lang="es-ES_tradnl" dirty="0"/>
              <a:t>, IOS y Windows </a:t>
            </a:r>
            <a:r>
              <a:rPr lang="es-ES_tradnl" dirty="0" err="1"/>
              <a:t>Phone</a:t>
            </a:r>
            <a:r>
              <a:rPr lang="es-ES_tradnl" dirty="0"/>
              <a:t> </a:t>
            </a:r>
            <a:r>
              <a:rPr lang="es-ES_tradnl" dirty="0" smtClean="0"/>
              <a:t>7 verificando su disponibilidad.</a:t>
            </a:r>
          </a:p>
          <a:p>
            <a:pPr lvl="0" algn="just"/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42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11560" y="2592288"/>
            <a:ext cx="8229600" cy="908720"/>
          </a:xfrm>
        </p:spPr>
        <p:txBody>
          <a:bodyPr>
            <a:normAutofit/>
          </a:bodyPr>
          <a:lstStyle/>
          <a:p>
            <a:r>
              <a:rPr lang="es-EC" sz="3200" dirty="0" smtClean="0"/>
              <a:t>GRACIAS</a:t>
            </a:r>
            <a:endParaRPr lang="es-EC" sz="3200" dirty="0"/>
          </a:p>
        </p:txBody>
      </p:sp>
      <p:sp>
        <p:nvSpPr>
          <p:cNvPr id="6" name="5 Flecha derecha">
            <a:hlinkClick r:id="rId2" action="ppaction://hlinksldjump"/>
          </p:cNvPr>
          <p:cNvSpPr/>
          <p:nvPr/>
        </p:nvSpPr>
        <p:spPr>
          <a:xfrm rot="10800000">
            <a:off x="7776356" y="6225938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3836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328592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2" action="ppaction://hlinksldjump"/>
              </a:rPr>
              <a:t>Objetivos</a:t>
            </a:r>
            <a:endParaRPr lang="es-EC" sz="2000" dirty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3" action="ppaction://hlinksldjump"/>
              </a:rPr>
              <a:t>Retos</a:t>
            </a:r>
            <a:endParaRPr lang="es-EC" sz="2000" dirty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4" action="ppaction://hlinksldjump"/>
              </a:rPr>
              <a:t>Programación Extrema</a:t>
            </a:r>
            <a:endParaRPr lang="es-EC" sz="2000" dirty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5" action="ppaction://hlinksldjump"/>
              </a:rPr>
              <a:t>Infraestructura</a:t>
            </a:r>
            <a:endParaRPr lang="es-EC" sz="2000" dirty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6" action="ppaction://hlinksldjump"/>
              </a:rPr>
              <a:t>Arquitectura</a:t>
            </a:r>
            <a:endParaRPr lang="es-EC" sz="2000" dirty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7" action="ppaction://hlinksldjump"/>
              </a:rPr>
              <a:t>Flujo del Negocio</a:t>
            </a:r>
            <a:endParaRPr lang="es-EC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8" action="ppaction://hlinksldjump"/>
              </a:rPr>
              <a:t>Flujo del Sistema</a:t>
            </a:r>
            <a:endParaRPr lang="es-EC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9" action="ppaction://hlinksldjump"/>
              </a:rPr>
              <a:t>Diagrama de Secuencia</a:t>
            </a:r>
            <a:endParaRPr lang="es-EC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10" action="ppaction://hlinksldjump"/>
              </a:rPr>
              <a:t>Diagrama de Estados</a:t>
            </a:r>
            <a:endParaRPr lang="es-EC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11" action="ppaction://hlinksldjump"/>
              </a:rPr>
              <a:t>Pruebas Unitarias</a:t>
            </a:r>
            <a:endParaRPr lang="es-EC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12" action="ppaction://hlinksldjump"/>
              </a:rPr>
              <a:t>Pruebas de Aceptación</a:t>
            </a:r>
            <a:endParaRPr lang="es-EC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13" action="ppaction://hlinksldjump"/>
              </a:rPr>
              <a:t>Demo</a:t>
            </a:r>
            <a:endParaRPr lang="es-EC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14" action="ppaction://hlinksldjump"/>
              </a:rPr>
              <a:t>Conclusiones</a:t>
            </a:r>
            <a:endParaRPr lang="es-EC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s-EC" sz="2000" dirty="0" smtClean="0">
                <a:hlinkClick r:id="rId15" action="ppaction://hlinksldjump"/>
              </a:rPr>
              <a:t>Recomendaciones</a:t>
            </a:r>
            <a:endParaRPr lang="es-EC" sz="2000" dirty="0" smtClean="0"/>
          </a:p>
          <a:p>
            <a:endParaRPr lang="es-EC" dirty="0" smtClean="0"/>
          </a:p>
          <a:p>
            <a:endParaRPr lang="es-EC" dirty="0" smtClean="0"/>
          </a:p>
          <a:p>
            <a:endParaRPr lang="es-EC" dirty="0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</p:spPr>
        <p:txBody>
          <a:bodyPr/>
          <a:lstStyle/>
          <a:p>
            <a:r>
              <a:rPr lang="es-EC" sz="4000" dirty="0" smtClean="0"/>
              <a:t>AGENDA</a:t>
            </a:r>
            <a:endParaRPr lang="es-EC" sz="4000" dirty="0"/>
          </a:p>
        </p:txBody>
      </p:sp>
    </p:spTree>
    <p:extLst>
      <p:ext uri="{BB962C8B-B14F-4D97-AF65-F5344CB8AC3E}">
        <p14:creationId xmlns:p14="http://schemas.microsoft.com/office/powerpoint/2010/main" val="732780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95536"/>
          </a:xfrm>
        </p:spPr>
        <p:txBody>
          <a:bodyPr/>
          <a:lstStyle/>
          <a:p>
            <a:r>
              <a:rPr lang="es-EC" sz="3200" dirty="0" smtClean="0"/>
              <a:t>OBJETIVO GENERAL</a:t>
            </a:r>
            <a:endParaRPr lang="es-EC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84176"/>
            <a:ext cx="8229600" cy="1036712"/>
          </a:xfrm>
        </p:spPr>
        <p:txBody>
          <a:bodyPr>
            <a:normAutofit/>
          </a:bodyPr>
          <a:lstStyle/>
          <a:p>
            <a:pPr algn="just"/>
            <a:r>
              <a:rPr lang="es-EC" dirty="0"/>
              <a:t>Analizar, desarrollar e implementar el sistema </a:t>
            </a:r>
            <a:r>
              <a:rPr lang="es-EC" dirty="0" smtClean="0"/>
              <a:t>SEGURO TOTAL </a:t>
            </a:r>
            <a:r>
              <a:rPr lang="es-EC" dirty="0"/>
              <a:t>para la empresa SOLMOVSA.</a:t>
            </a:r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609600" y="2492896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2800" dirty="0" smtClean="0"/>
              <a:t>OBJETIVOS ESPECÍFICOS</a:t>
            </a:r>
            <a:endParaRPr lang="es-EC" sz="2800" dirty="0"/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395536" y="3501008"/>
            <a:ext cx="8640960" cy="29523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just"/>
            <a:r>
              <a:rPr lang="es-EC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rPr>
              <a:t>Realizar análisis, diseño del sistema </a:t>
            </a: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rPr>
              <a:t>Seguro Total</a:t>
            </a:r>
            <a:r>
              <a:rPr lang="es-EC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rPr>
              <a:t>.</a:t>
            </a:r>
          </a:p>
          <a:p>
            <a:pPr marL="0" lvl="0" indent="0">
              <a:buNone/>
            </a:pPr>
            <a:endParaRPr lang="es-EC" sz="2400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</a:endParaRPr>
          </a:p>
          <a:p>
            <a:pPr lvl="0"/>
            <a:r>
              <a:rPr lang="es-EC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rPr>
              <a:t>Implementar y probar el funcionamiento.</a:t>
            </a:r>
          </a:p>
          <a:p>
            <a:pPr lvl="0"/>
            <a:endParaRPr lang="es-EC" sz="2400" dirty="0">
              <a:solidFill>
                <a:schemeClr val="tx1">
                  <a:lumMod val="50000"/>
                  <a:lumOff val="50000"/>
                </a:schemeClr>
              </a:solidFill>
              <a:latin typeface="+mj-lt"/>
            </a:endParaRPr>
          </a:p>
          <a:p>
            <a:pPr lvl="0"/>
            <a:r>
              <a:rPr lang="es-EC" sz="2400" dirty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rPr>
              <a:t>Implantar el sistema en producción</a:t>
            </a:r>
            <a:r>
              <a:rPr lang="es-EC" sz="2400" dirty="0" smtClean="0"/>
              <a:t>.</a:t>
            </a:r>
            <a:endParaRPr lang="es-EC" sz="2400" dirty="0"/>
          </a:p>
        </p:txBody>
      </p:sp>
      <p:sp>
        <p:nvSpPr>
          <p:cNvPr id="5" name="4 Flecha derecha">
            <a:hlinkClick r:id="rId2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4739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531440"/>
            <a:ext cx="8229600" cy="1600200"/>
          </a:xfrm>
        </p:spPr>
        <p:txBody>
          <a:bodyPr/>
          <a:lstStyle/>
          <a:p>
            <a:r>
              <a:rPr lang="es-EC" sz="3200" dirty="0" smtClean="0"/>
              <a:t>RETOS</a:t>
            </a:r>
            <a:endParaRPr lang="es-EC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Investigación teórica del negocio.</a:t>
            </a:r>
          </a:p>
          <a:p>
            <a:pPr marL="0" indent="0">
              <a:buNone/>
            </a:pPr>
            <a:endParaRPr lang="es-EC" dirty="0" smtClean="0"/>
          </a:p>
          <a:p>
            <a:r>
              <a:rPr lang="es-EC" dirty="0" smtClean="0"/>
              <a:t>Evaluación de herramientas de desarrollo.</a:t>
            </a:r>
          </a:p>
          <a:p>
            <a:pPr marL="0" indent="0">
              <a:buNone/>
            </a:pPr>
            <a:endParaRPr lang="es-EC" dirty="0" smtClean="0"/>
          </a:p>
          <a:p>
            <a:r>
              <a:rPr lang="es-EC" dirty="0" smtClean="0"/>
              <a:t>Evaluación de metodología de desarrollo.</a:t>
            </a:r>
          </a:p>
          <a:p>
            <a:endParaRPr lang="es-EC" dirty="0"/>
          </a:p>
          <a:p>
            <a:r>
              <a:rPr lang="es-EC" dirty="0" smtClean="0"/>
              <a:t>Identificar soluciones puntuales a problemas concretos.</a:t>
            </a:r>
            <a:endParaRPr lang="es-EC" dirty="0"/>
          </a:p>
        </p:txBody>
      </p:sp>
      <p:sp>
        <p:nvSpPr>
          <p:cNvPr id="4" name="3 Flecha derecha">
            <a:hlinkClick r:id="rId2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82606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392351"/>
            <a:ext cx="3035225" cy="333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24744"/>
          </a:xfrm>
        </p:spPr>
        <p:txBody>
          <a:bodyPr>
            <a:normAutofit/>
          </a:bodyPr>
          <a:lstStyle/>
          <a:p>
            <a:r>
              <a:rPr lang="es-EC" sz="3200" dirty="0" smtClean="0"/>
              <a:t>PROGRAMACIÓN EXTREMA</a:t>
            </a:r>
            <a:endParaRPr lang="es-EC" sz="3200" dirty="0"/>
          </a:p>
        </p:txBody>
      </p:sp>
      <p:pic>
        <p:nvPicPr>
          <p:cNvPr id="4" name="0 Imagen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478088"/>
            <a:ext cx="8229600" cy="268721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255734"/>
            <a:ext cx="3750922" cy="3142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5 Flecha derecha">
            <a:hlinkClick r:id="rId5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6912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3200" dirty="0" smtClean="0"/>
              <a:t>INFRAESTRUCTURA</a:t>
            </a:r>
            <a:endParaRPr lang="es-EC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308077"/>
              </p:ext>
            </p:extLst>
          </p:nvPr>
        </p:nvGraphicFramePr>
        <p:xfrm>
          <a:off x="1115616" y="1340768"/>
          <a:ext cx="7416824" cy="48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9610630" imgH="6271212" progId="Visio.Drawing.11">
                  <p:embed/>
                </p:oleObj>
              </mc:Choice>
              <mc:Fallback>
                <p:oleObj name="Visio" r:id="rId3" imgW="9610630" imgH="62712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340768"/>
                        <a:ext cx="7416824" cy="4835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Flecha derecha">
            <a:hlinkClick r:id="rId5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28298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24744"/>
          </a:xfrm>
        </p:spPr>
        <p:txBody>
          <a:bodyPr/>
          <a:lstStyle/>
          <a:p>
            <a:r>
              <a:rPr lang="es-EC" sz="3200" dirty="0" smtClean="0"/>
              <a:t>ARQUITECTURA</a:t>
            </a:r>
            <a:endParaRPr lang="es-EC" sz="3200" dirty="0"/>
          </a:p>
        </p:txBody>
      </p:sp>
      <p:sp>
        <p:nvSpPr>
          <p:cNvPr id="5" name="4 Flecha derecha">
            <a:hlinkClick r:id="rId2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6" name="5 Marcador de contenido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227210"/>
            <a:ext cx="5472608" cy="5271946"/>
          </a:xfrm>
        </p:spPr>
      </p:pic>
    </p:spTree>
    <p:extLst>
      <p:ext uri="{BB962C8B-B14F-4D97-AF65-F5344CB8AC3E}">
        <p14:creationId xmlns:p14="http://schemas.microsoft.com/office/powerpoint/2010/main" val="79245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6712"/>
          </a:xfrm>
        </p:spPr>
        <p:txBody>
          <a:bodyPr/>
          <a:lstStyle/>
          <a:p>
            <a:r>
              <a:rPr lang="es-EC" sz="3200" dirty="0" smtClean="0"/>
              <a:t>FLUJO DEL NEGOCIO</a:t>
            </a:r>
            <a:endParaRPr lang="es-EC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5 Flecha derecha">
            <a:hlinkClick r:id="rId2" action="ppaction://hlinksldjump"/>
          </p:cNvPr>
          <p:cNvSpPr/>
          <p:nvPr/>
        </p:nvSpPr>
        <p:spPr>
          <a:xfrm rot="10800000">
            <a:off x="8028384" y="5805265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55" y="1124744"/>
            <a:ext cx="8577889" cy="4487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152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980728"/>
            <a:ext cx="8495878" cy="5719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</p:spPr>
        <p:txBody>
          <a:bodyPr/>
          <a:lstStyle/>
          <a:p>
            <a:r>
              <a:rPr lang="es-EC" sz="3200" dirty="0" smtClean="0"/>
              <a:t>FLUJO DEL SISTEMA</a:t>
            </a:r>
            <a:endParaRPr lang="es-EC" sz="3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5 Flecha derecha">
            <a:hlinkClick r:id="rId3" action="ppaction://hlinksldjump"/>
          </p:cNvPr>
          <p:cNvSpPr/>
          <p:nvPr/>
        </p:nvSpPr>
        <p:spPr>
          <a:xfrm rot="10800000">
            <a:off x="8212471" y="5865141"/>
            <a:ext cx="5040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03645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jecutivo">
  <a:themeElements>
    <a:clrScheme name="Ejecutivo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jecutivo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jecutiv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409</TotalTime>
  <Words>916</Words>
  <Application>Microsoft Office PowerPoint</Application>
  <PresentationFormat>Presentación en pantalla (4:3)</PresentationFormat>
  <Paragraphs>137</Paragraphs>
  <Slides>17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19" baseType="lpstr">
      <vt:lpstr>Ejecutivo</vt:lpstr>
      <vt:lpstr>Visio</vt:lpstr>
      <vt:lpstr>ANÁLISIS, DESARROLLO E IMPLEMENTACIÓN DEL SISTEMA SEGURO TOTAL PARA LA EMPRESA SOLMOVSA</vt:lpstr>
      <vt:lpstr>AGENDA</vt:lpstr>
      <vt:lpstr>OBJETIVO GENERAL</vt:lpstr>
      <vt:lpstr>RETOS</vt:lpstr>
      <vt:lpstr>PROGRAMACIÓN EXTREMA</vt:lpstr>
      <vt:lpstr>INFRAESTRUCTURA</vt:lpstr>
      <vt:lpstr>ARQUITECTURA</vt:lpstr>
      <vt:lpstr>FLUJO DEL NEGOCIO</vt:lpstr>
      <vt:lpstr>FLUJO DEL SISTEMA</vt:lpstr>
      <vt:lpstr>DIAGRAMA DE SECUENCIA</vt:lpstr>
      <vt:lpstr>DIAGRAMA DE ESTADOS</vt:lpstr>
      <vt:lpstr>PRUEBAS UNITARIAS</vt:lpstr>
      <vt:lpstr>PRUEBAS DE ACEPTACIÓN</vt:lpstr>
      <vt:lpstr>DEMO</vt:lpstr>
      <vt:lpstr>CONCLUSIONES</vt:lpstr>
      <vt:lpstr>RECOMENDACIONES</vt:lpstr>
      <vt:lpstr>GRACI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ÁLISIS, DESARROLLO E IMPLEMENTACIÓN DEL SISTEMA “SEGURO TOTAL” PARA LA EMPRESA SOLMOVSA</dc:title>
  <dc:creator>Fernando</dc:creator>
  <cp:lastModifiedBy>Fernando</cp:lastModifiedBy>
  <cp:revision>22</cp:revision>
  <dcterms:created xsi:type="dcterms:W3CDTF">2012-03-23T17:56:15Z</dcterms:created>
  <dcterms:modified xsi:type="dcterms:W3CDTF">2012-06-28T06:14:00Z</dcterms:modified>
</cp:coreProperties>
</file>